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5CC88973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3269DB">
        <w:rPr>
          <w:b/>
          <w:noProof/>
          <w:sz w:val="24"/>
        </w:rPr>
        <w:t>2354</w:t>
      </w:r>
    </w:p>
    <w:p w14:paraId="2E8C3744" w14:textId="716C5747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150C7B">
        <w:rPr>
          <w:b/>
          <w:noProof/>
          <w:sz w:val="24"/>
        </w:rPr>
        <w:t>162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3F035E9" w:rsidR="001E41F3" w:rsidRPr="00410371" w:rsidRDefault="004C70AC" w:rsidP="00C7672F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2F7A76">
                <w:rPr>
                  <w:b/>
                  <w:noProof/>
                  <w:sz w:val="28"/>
                </w:rPr>
                <w:t>036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9B67305" w:rsidR="001E41F3" w:rsidRPr="00410371" w:rsidRDefault="00150C7B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A10C30D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</w:t>
            </w:r>
            <w:r w:rsidR="00597942">
              <w:rPr>
                <w:b/>
                <w:noProof/>
                <w:sz w:val="28"/>
              </w:rPr>
              <w:t>9</w:t>
            </w:r>
            <w:r w:rsidRPr="00713476">
              <w:rPr>
                <w:b/>
                <w:noProof/>
                <w:sz w:val="28"/>
              </w:rPr>
              <w:t>.</w:t>
            </w:r>
            <w:r w:rsidR="00597942">
              <w:rPr>
                <w:b/>
                <w:noProof/>
                <w:sz w:val="28"/>
              </w:rPr>
              <w:t>2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6E4B1BC" w:rsidR="001E41F3" w:rsidRDefault="005979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0B2F0E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97942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E00370" w14:textId="04C12240" w:rsidR="009E56D4" w:rsidRDefault="000C02DE" w:rsidP="008919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P address(es) of target data host(s) or server(s) are not known by originating data host. </w:t>
            </w:r>
            <w:r w:rsidR="004C70AC" w:rsidRPr="004C70AC">
              <w:rPr>
                <w:noProof/>
              </w:rPr>
              <w:t>SDP offer/answer may be used to add related IP addresses and other parameters.</w:t>
            </w:r>
          </w:p>
          <w:p w14:paraId="434E90A5" w14:textId="77777777" w:rsidR="00150C7B" w:rsidRPr="009721DD" w:rsidRDefault="00150C7B" w:rsidP="00150C7B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45F0D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45pt;height:63.85pt" o:ole="">
                  <v:imagedata r:id="rId11" o:title=""/>
                </v:shape>
                <o:OLEObject Type="Embed" ProgID="Visio.Drawing.15" ShapeID="_x0000_i1025" DrawAspect="Content" ObjectID="_1777876209" r:id="rId12"/>
              </w:object>
            </w:r>
          </w:p>
          <w:p w14:paraId="708AA7DE" w14:textId="380FF132" w:rsidR="00150C7B" w:rsidRDefault="00150C7B" w:rsidP="00150C7B">
            <w:pPr>
              <w:pStyle w:val="CRCoverPage"/>
              <w:spacing w:after="0"/>
              <w:ind w:left="100"/>
              <w:jc w:val="center"/>
              <w:rPr>
                <w:noProof/>
              </w:rPr>
            </w:pPr>
            <w:r w:rsidRPr="009721DD">
              <w:rPr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341C78C" w:rsidR="001E41F3" w:rsidRDefault="004C70AC" w:rsidP="002E6B57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Adding SDP offer and SDP answer to the MCData IPcon point-to-point request/respons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C692DB4" w:rsidR="001E41F3" w:rsidRDefault="004C70AC">
            <w:pPr>
              <w:pStyle w:val="CRCoverPage"/>
              <w:spacing w:after="0"/>
              <w:ind w:left="100"/>
              <w:rPr>
                <w:noProof/>
              </w:rPr>
            </w:pPr>
            <w:r w:rsidRPr="004C70AC">
              <w:rPr>
                <w:noProof/>
              </w:rPr>
              <w:t>7.14.2.1.1</w:t>
            </w:r>
            <w:r>
              <w:rPr>
                <w:noProof/>
              </w:rPr>
              <w:t xml:space="preserve">, </w:t>
            </w:r>
            <w:r w:rsidRPr="004C70AC">
              <w:rPr>
                <w:noProof/>
              </w:rPr>
              <w:t>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45C55DD7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3B4D9701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54923478"/>
      <w:bookmarkStart w:id="3" w:name="_Toc460616105"/>
      <w:bookmarkStart w:id="4" w:name="_Toc460616966"/>
      <w:bookmarkStart w:id="5" w:name="_Toc162524762"/>
      <w:bookmarkStart w:id="6" w:name="_Toc162471230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6"/>
    </w:p>
    <w:p w14:paraId="2AA6C5C6" w14:textId="77777777" w:rsidR="00150C7B" w:rsidRPr="00150C7B" w:rsidRDefault="00150C7B" w:rsidP="00150C7B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5AFE108C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31E854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CDBFF8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4A89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8E949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710CA47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10E40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8086E8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616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3AFF3FA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25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DE854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BFC6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A416424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39DF0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02D14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3C75D5E5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9B776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7AC8992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ABA73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93B0F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17EC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150C7B" w:rsidRPr="00150C7B" w14:paraId="1E66F70C" w14:textId="77777777" w:rsidTr="00C36C24">
        <w:trPr>
          <w:jc w:val="center"/>
          <w:ins w:id="7" w:author="nokia-rev1" w:date="2024-05-22T09:15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8F05EA" w14:textId="12A2ABCE" w:rsidR="00150C7B" w:rsidRPr="00150C7B" w:rsidRDefault="00150C7B" w:rsidP="00150C7B">
            <w:pPr>
              <w:keepNext/>
              <w:keepLines/>
              <w:spacing w:after="0"/>
              <w:rPr>
                <w:ins w:id="8" w:author="nokia-rev1" w:date="2024-05-22T09:15:00Z"/>
                <w:rFonts w:ascii="Arial" w:hAnsi="Arial"/>
                <w:sz w:val="18"/>
              </w:rPr>
            </w:pPr>
            <w:ins w:id="9" w:author="nokia-rev1" w:date="2024-05-22T09:15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E2CF2D" w14:textId="3AC53DFF" w:rsidR="00150C7B" w:rsidRPr="00150C7B" w:rsidRDefault="00150C7B" w:rsidP="00150C7B">
            <w:pPr>
              <w:keepNext/>
              <w:keepLines/>
              <w:spacing w:after="0"/>
              <w:rPr>
                <w:ins w:id="10" w:author="nokia-rev1" w:date="2024-05-22T09:15:00Z"/>
                <w:rFonts w:ascii="Arial" w:hAnsi="Arial"/>
                <w:sz w:val="18"/>
              </w:rPr>
            </w:pPr>
            <w:ins w:id="11" w:author="nokia-rev1" w:date="2024-05-22T09:15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2E423" w14:textId="0797C40C" w:rsidR="00150C7B" w:rsidRPr="00150C7B" w:rsidRDefault="00150C7B" w:rsidP="00150C7B">
            <w:pPr>
              <w:keepNext/>
              <w:keepLines/>
              <w:spacing w:after="0"/>
              <w:rPr>
                <w:ins w:id="12" w:author="nokia-rev1" w:date="2024-05-22T09:15:00Z"/>
                <w:rFonts w:ascii="Arial" w:hAnsi="Arial"/>
                <w:sz w:val="18"/>
              </w:rPr>
            </w:pPr>
            <w:ins w:id="13" w:author="nokia-rev1" w:date="2024-05-22T09:15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150C7B" w:rsidRPr="00150C7B" w14:paraId="1ED1BFE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A7CA8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4C12605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8077AD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1817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150C7B" w:rsidRPr="00150C7B" w14:paraId="08C9C71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FBACCF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5507D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151B08F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4C72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4FF39D8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FE78A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BD409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62AF80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684E87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EE868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ABBE0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5522E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0E15E648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AE3CD6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6260A838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31225B50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92FFFF1" w14:textId="77777777" w:rsidR="00150C7B" w:rsidRPr="00150C7B" w:rsidRDefault="00150C7B" w:rsidP="00150C7B"/>
    <w:p w14:paraId="417AABB3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150C7B" w:rsidRPr="00150C7B" w14:paraId="49C58CF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19C247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3EE5DF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05922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6920F275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BE61B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B745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23D2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582C3BD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0264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E6733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DF221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150C7B" w:rsidRPr="00150C7B" w14:paraId="19FD1D4B" w14:textId="77777777" w:rsidTr="00C36C24">
        <w:trPr>
          <w:jc w:val="center"/>
          <w:ins w:id="14" w:author="nokia-rev1" w:date="2024-05-22T09:17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17C352C" w14:textId="1E7DB84C" w:rsidR="00150C7B" w:rsidRPr="00150C7B" w:rsidRDefault="00150C7B" w:rsidP="00150C7B">
            <w:pPr>
              <w:keepNext/>
              <w:keepLines/>
              <w:spacing w:after="0"/>
              <w:rPr>
                <w:ins w:id="15" w:author="nokia-rev1" w:date="2024-05-22T09:17:00Z"/>
                <w:rFonts w:ascii="Arial" w:hAnsi="Arial"/>
                <w:sz w:val="18"/>
              </w:rPr>
            </w:pPr>
            <w:ins w:id="16" w:author="nokia-rev1" w:date="2024-05-22T09:17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10B1A0" w14:textId="52CF2B51" w:rsidR="00150C7B" w:rsidRPr="00150C7B" w:rsidRDefault="00150C7B" w:rsidP="00150C7B">
            <w:pPr>
              <w:keepNext/>
              <w:keepLines/>
              <w:spacing w:after="0"/>
              <w:rPr>
                <w:ins w:id="17" w:author="nokia-rev1" w:date="2024-05-22T09:17:00Z"/>
                <w:rFonts w:ascii="Arial" w:hAnsi="Arial"/>
                <w:sz w:val="18"/>
              </w:rPr>
            </w:pPr>
            <w:ins w:id="18" w:author="nokia-rev1" w:date="2024-05-22T09:17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B1C64" w14:textId="3239E13E" w:rsidR="00150C7B" w:rsidRPr="00150C7B" w:rsidRDefault="00150C7B" w:rsidP="00150C7B">
            <w:pPr>
              <w:keepNext/>
              <w:keepLines/>
              <w:spacing w:after="0"/>
              <w:rPr>
                <w:ins w:id="19" w:author="nokia-rev1" w:date="2024-05-22T09:17:00Z"/>
                <w:rFonts w:ascii="Arial" w:hAnsi="Arial"/>
                <w:sz w:val="18"/>
              </w:rPr>
            </w:pPr>
            <w:ins w:id="20" w:author="nokia-rev1" w:date="2024-05-22T09:17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150C7B" w:rsidRPr="00150C7B" w14:paraId="7988555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FFFB9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62FBC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6622F81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C5277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150C7B" w:rsidRPr="00150C7B" w14:paraId="020BC92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3E4177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5627D3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ACB73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150C7B" w:rsidRPr="00150C7B" w14:paraId="4E9A36AE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930B6D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CE3D9A8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1FAAA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150C7B" w:rsidRPr="00150C7B" w14:paraId="1B7B561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092C5" w14:textId="77777777" w:rsidR="00150C7B" w:rsidRPr="00150C7B" w:rsidRDefault="00150C7B" w:rsidP="00150C7B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65A1EDD1" w14:textId="77777777" w:rsidR="00150C7B" w:rsidRPr="00150C7B" w:rsidRDefault="00150C7B" w:rsidP="00150C7B"/>
    <w:p w14:paraId="102D5FBE" w14:textId="77777777" w:rsidR="00150C7B" w:rsidRPr="00150C7B" w:rsidRDefault="00150C7B" w:rsidP="00150C7B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1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1"/>
    </w:p>
    <w:p w14:paraId="37BEB652" w14:textId="77777777" w:rsidR="00150C7B" w:rsidRPr="00150C7B" w:rsidRDefault="00150C7B" w:rsidP="00150C7B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A652768" w14:textId="77777777" w:rsidR="00150C7B" w:rsidRPr="00150C7B" w:rsidRDefault="00150C7B" w:rsidP="00150C7B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150C7B" w:rsidRPr="00150C7B" w14:paraId="072036FF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5A57C6E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A32B8D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CAA4C6" w14:textId="77777777" w:rsidR="00150C7B" w:rsidRPr="00150C7B" w:rsidRDefault="00150C7B" w:rsidP="00150C7B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150C7B" w:rsidRPr="00150C7B" w14:paraId="0812955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EA79C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34F8AE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90D39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35628961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BF6D3C9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727A8EC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85CF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150C7B" w:rsidRPr="00150C7B" w14:paraId="70B1674E" w14:textId="77777777" w:rsidTr="00C36C24">
        <w:trPr>
          <w:jc w:val="center"/>
          <w:ins w:id="22" w:author="nokia-rev1" w:date="2024-05-22T09:1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1A773F" w14:textId="7B1ED366" w:rsidR="00150C7B" w:rsidRPr="00150C7B" w:rsidRDefault="00150C7B" w:rsidP="00150C7B">
            <w:pPr>
              <w:keepNext/>
              <w:keepLines/>
              <w:spacing w:after="0"/>
              <w:rPr>
                <w:ins w:id="23" w:author="nokia-rev1" w:date="2024-05-22T09:17:00Z"/>
                <w:rFonts w:ascii="Arial" w:hAnsi="Arial"/>
                <w:sz w:val="18"/>
              </w:rPr>
            </w:pPr>
            <w:ins w:id="24" w:author="nokia-rev1" w:date="2024-05-22T09:17:00Z">
              <w:r>
                <w:rPr>
                  <w:rFonts w:ascii="Arial" w:hAnsi="Arial"/>
                  <w:sz w:val="18"/>
                </w:rPr>
                <w:t xml:space="preserve">SDP 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05D6C1A" w14:textId="0D41E952" w:rsidR="00150C7B" w:rsidRPr="00150C7B" w:rsidRDefault="00150C7B" w:rsidP="00150C7B">
            <w:pPr>
              <w:keepNext/>
              <w:keepLines/>
              <w:spacing w:after="0"/>
              <w:rPr>
                <w:ins w:id="25" w:author="nokia-rev1" w:date="2024-05-22T09:17:00Z"/>
                <w:rFonts w:ascii="Arial" w:hAnsi="Arial"/>
                <w:sz w:val="18"/>
              </w:rPr>
            </w:pPr>
            <w:ins w:id="26" w:author="nokia-rev1" w:date="2024-05-22T09:18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8EE7A" w14:textId="21D0B5E1" w:rsidR="00150C7B" w:rsidRPr="00150C7B" w:rsidRDefault="00150C7B" w:rsidP="00150C7B">
            <w:pPr>
              <w:keepNext/>
              <w:keepLines/>
              <w:spacing w:after="0"/>
              <w:rPr>
                <w:ins w:id="27" w:author="nokia-rev1" w:date="2024-05-22T09:17:00Z"/>
                <w:rFonts w:ascii="Arial" w:hAnsi="Arial"/>
                <w:sz w:val="18"/>
              </w:rPr>
            </w:pPr>
            <w:ins w:id="28" w:author="nokia-rev1" w:date="2024-05-22T09:18:00Z">
              <w:r w:rsidRPr="00150C7B">
                <w:rPr>
                  <w:rFonts w:ascii="Arial" w:hAnsi="Arial"/>
                  <w:sz w:val="18"/>
                </w:rPr>
                <w:t>Media parameters selected and present if the</w:t>
              </w:r>
            </w:ins>
            <w:ins w:id="29" w:author="nokia-rev1" w:date="2024-05-22T09:19:00Z">
              <w:r>
                <w:rPr>
                  <w:rFonts w:ascii="Arial" w:hAnsi="Arial"/>
                  <w:sz w:val="18"/>
                </w:rPr>
                <w:t xml:space="preserve"> </w:t>
              </w:r>
            </w:ins>
            <w:ins w:id="30" w:author="nokia-rev1" w:date="2024-05-22T09:20:00Z">
              <w:r w:rsidRPr="00150C7B">
                <w:rPr>
                  <w:rFonts w:ascii="Arial" w:hAnsi="Arial"/>
                  <w:sz w:val="18"/>
                </w:rPr>
                <w:t xml:space="preserve">IP connectivity establishment result </w:t>
              </w:r>
            </w:ins>
            <w:ins w:id="31" w:author="nokia-rev1" w:date="2024-05-22T09:18:00Z">
              <w:r w:rsidRPr="00150C7B">
                <w:rPr>
                  <w:rFonts w:ascii="Arial" w:hAnsi="Arial"/>
                  <w:sz w:val="18"/>
                </w:rPr>
                <w:t>is success</w:t>
              </w:r>
            </w:ins>
            <w:ins w:id="32" w:author="nokia-rev1" w:date="2024-05-22T09:20:00Z">
              <w:r>
                <w:rPr>
                  <w:rFonts w:ascii="Arial" w:hAnsi="Arial"/>
                  <w:sz w:val="18"/>
                </w:rPr>
                <w:t>ful</w:t>
              </w:r>
            </w:ins>
          </w:p>
        </w:tc>
      </w:tr>
      <w:tr w:rsidR="00150C7B" w:rsidRPr="00150C7B" w14:paraId="6AAF37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3D236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8520F4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4E235B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150C7B" w:rsidRPr="00150C7B" w14:paraId="6E86C1D0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EDEA26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3C8B52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B9A89F" w14:textId="77777777" w:rsidR="00150C7B" w:rsidRPr="00150C7B" w:rsidRDefault="00150C7B" w:rsidP="00150C7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2C631B0" w14:textId="77777777" w:rsidR="00150C7B" w:rsidRPr="00150C7B" w:rsidRDefault="00150C7B" w:rsidP="00150C7B">
      <w:pPr>
        <w:rPr>
          <w:lang w:val="en-US"/>
        </w:rPr>
      </w:pPr>
    </w:p>
    <w:bookmarkEnd w:id="2"/>
    <w:p w14:paraId="5E20AA06" w14:textId="13080CB1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150C7B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3"/>
    <w:bookmarkEnd w:id="4"/>
    <w:bookmarkEnd w:id="5"/>
    <w:p w14:paraId="68C9CD36" w14:textId="77777777" w:rsidR="001E41F3" w:rsidRDefault="001E41F3">
      <w:pPr>
        <w:rPr>
          <w:noProof/>
        </w:rPr>
      </w:pPr>
    </w:p>
    <w:sectPr w:rsidR="001E41F3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44B3"/>
    <w:rsid w:val="000E7ADE"/>
    <w:rsid w:val="0010417B"/>
    <w:rsid w:val="00120EA0"/>
    <w:rsid w:val="00134455"/>
    <w:rsid w:val="0014013E"/>
    <w:rsid w:val="00144DF1"/>
    <w:rsid w:val="00145D43"/>
    <w:rsid w:val="00150C7B"/>
    <w:rsid w:val="00153583"/>
    <w:rsid w:val="00157964"/>
    <w:rsid w:val="001631D9"/>
    <w:rsid w:val="001740BB"/>
    <w:rsid w:val="0019127A"/>
    <w:rsid w:val="00192AE7"/>
    <w:rsid w:val="00192C46"/>
    <w:rsid w:val="00195469"/>
    <w:rsid w:val="001A08B3"/>
    <w:rsid w:val="001A7B60"/>
    <w:rsid w:val="001B52F0"/>
    <w:rsid w:val="001B7A65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D3F30"/>
    <w:rsid w:val="002D4A0D"/>
    <w:rsid w:val="002E1165"/>
    <w:rsid w:val="002E472E"/>
    <w:rsid w:val="002E6B57"/>
    <w:rsid w:val="002E73EA"/>
    <w:rsid w:val="002F0251"/>
    <w:rsid w:val="002F7A76"/>
    <w:rsid w:val="00305409"/>
    <w:rsid w:val="003236C7"/>
    <w:rsid w:val="003269DB"/>
    <w:rsid w:val="00360714"/>
    <w:rsid w:val="003609EF"/>
    <w:rsid w:val="0036231A"/>
    <w:rsid w:val="00374DD4"/>
    <w:rsid w:val="003A77FA"/>
    <w:rsid w:val="003C3684"/>
    <w:rsid w:val="003C69BB"/>
    <w:rsid w:val="003E1A36"/>
    <w:rsid w:val="00410371"/>
    <w:rsid w:val="0041255A"/>
    <w:rsid w:val="004242F1"/>
    <w:rsid w:val="00427365"/>
    <w:rsid w:val="00456125"/>
    <w:rsid w:val="00480699"/>
    <w:rsid w:val="00480F1D"/>
    <w:rsid w:val="004947DC"/>
    <w:rsid w:val="00494F9E"/>
    <w:rsid w:val="00497BAF"/>
    <w:rsid w:val="004B4C8A"/>
    <w:rsid w:val="004B6E32"/>
    <w:rsid w:val="004B75B7"/>
    <w:rsid w:val="004C4614"/>
    <w:rsid w:val="004C70AC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92D74"/>
    <w:rsid w:val="00597942"/>
    <w:rsid w:val="005A236A"/>
    <w:rsid w:val="005E13D7"/>
    <w:rsid w:val="005E2C44"/>
    <w:rsid w:val="005E3AAA"/>
    <w:rsid w:val="005F0F13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B0354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C5820"/>
    <w:rsid w:val="00AD023C"/>
    <w:rsid w:val="00AD1CD8"/>
    <w:rsid w:val="00AE6865"/>
    <w:rsid w:val="00AF6636"/>
    <w:rsid w:val="00B066AA"/>
    <w:rsid w:val="00B114B2"/>
    <w:rsid w:val="00B1357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31DB5"/>
    <w:rsid w:val="00C36BEE"/>
    <w:rsid w:val="00C66BA2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40D12"/>
    <w:rsid w:val="00F41D7A"/>
    <w:rsid w:val="00F56EE2"/>
    <w:rsid w:val="00F71569"/>
    <w:rsid w:val="00F814E1"/>
    <w:rsid w:val="00F842EC"/>
    <w:rsid w:val="00F92156"/>
    <w:rsid w:val="00FA234F"/>
    <w:rsid w:val="00FB6386"/>
    <w:rsid w:val="00FC410F"/>
    <w:rsid w:val="00FC50B0"/>
    <w:rsid w:val="00FD4B2B"/>
    <w:rsid w:val="00FE13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697</Words>
  <Characters>4267</Characters>
  <Application>Microsoft Office Word</Application>
  <DocSecurity>0</DocSecurity>
  <Lines>35</Lines>
  <Paragraphs>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5</cp:revision>
  <cp:lastPrinted>1899-12-31T23:00:00Z</cp:lastPrinted>
  <dcterms:created xsi:type="dcterms:W3CDTF">2024-05-22T06:32:00Z</dcterms:created>
  <dcterms:modified xsi:type="dcterms:W3CDTF">2024-05-22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